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9722C8" w14:textId="24D4AF01" w:rsidR="00D42855" w:rsidRPr="00E05794" w:rsidRDefault="00D42855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BAB II</w:t>
      </w:r>
    </w:p>
    <w:p w14:paraId="0E4A7A08" w14:textId="5DFBA866" w:rsidR="00D42855" w:rsidRPr="00282939" w:rsidRDefault="00945044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RELATED WORK</w:t>
      </w:r>
    </w:p>
    <w:p w14:paraId="3652C627" w14:textId="55C1A6DF" w:rsidR="006F1BA5" w:rsidRPr="00282939" w:rsidRDefault="006F1BA5" w:rsidP="006F1BA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Fishbone</w:t>
      </w:r>
    </w:p>
    <w:p w14:paraId="485F6085" w14:textId="06E0B650" w:rsidR="006F1BA5" w:rsidRPr="006F1BA5" w:rsidRDefault="006F1BA5" w:rsidP="0068332A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fektivitas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Diagram Ishikawa"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cipt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masu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leh Mr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Kaoru Ishikawa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is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ndal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p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c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definis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fat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anda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ruktur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ampil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u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normal</w:t>
      </w:r>
    </w:p>
    <w:p w14:paraId="73A7DA59" w14:textId="13320FB9" w:rsidR="006F1BA5" w:rsidRDefault="006F1BA5" w:rsidP="006F1BA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lih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rang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diagram fishbone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ban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gej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un (Amerika</w:t>
      </w:r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Masyarakat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2005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re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b-Akib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".</w:t>
      </w:r>
      <w:r w:rsidR="00F537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h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man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lesa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enakan</w:t>
      </w:r>
      <w:proofErr w:type="spellEnd"/>
      <w:r w:rsidR="00FA7E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eta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bu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31685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irip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hir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E2030">
        <w:rPr>
          <w:rFonts w:ascii="Times New Roman" w:eastAsia="Times New Roman" w:hAnsi="Times New Roman" w:cs="Times New Roman"/>
          <w:sz w:val="24"/>
          <w:szCs w:val="24"/>
        </w:rPr>
        <w:t>sesud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lesa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F38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luru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="00FA72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2A49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Balanced Scorecard Institute, 2007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</w:t>
      </w:r>
      <w:r w:rsidR="001B34CE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B34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="005D1F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blem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rang-orang,</w:t>
      </w:r>
      <w:r w:rsidR="000F7C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alat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ingku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najeme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process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580E8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s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pedulikannya</w:t>
      </w:r>
      <w:proofErr w:type="spellEnd"/>
      <w:r w:rsidR="0049063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r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Ishikawa, 1986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BB00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t James Hospital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Lucas Engineering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tama-tama</w:t>
      </w:r>
      <w:proofErr w:type="spellEnd"/>
      <w:r w:rsidR="00744F6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="00435DD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d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BB29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anj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A7F17CA" w14:textId="04BB7F32" w:rsidR="00AE792C" w:rsidRPr="00E05794" w:rsidRDefault="00E854AF" w:rsidP="00AE792C">
      <w:pPr>
        <w:spacing w:after="0" w:line="360" w:lineRule="auto"/>
        <w:jc w:val="both"/>
      </w:pPr>
      <w:r>
        <w:object w:dxaOrig="13651" w:dyaOrig="7261" w14:anchorId="0DB9D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5pt;height:211.8pt" o:ole="">
            <v:imagedata r:id="rId7" o:title=""/>
          </v:shape>
          <o:OLEObject Type="Embed" ProgID="Visio.Drawing.15" ShapeID="_x0000_i1025" DrawAspect="Content" ObjectID="_1587047712" r:id="rId8"/>
        </w:object>
      </w:r>
      <w:bookmarkStart w:id="0" w:name="_GoBack"/>
      <w:bookmarkEnd w:id="0"/>
    </w:p>
    <w:p w14:paraId="64584C91" w14:textId="697F23F6" w:rsidR="00084A66" w:rsidRDefault="00084A66" w:rsidP="00084A66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i/>
          <w:sz w:val="24"/>
          <w:szCs w:val="24"/>
        </w:rPr>
        <w:t xml:space="preserve">Gambar 2.1 </w:t>
      </w:r>
      <w:r w:rsidR="00F27EB1">
        <w:rPr>
          <w:rFonts w:ascii="Times New Roman" w:eastAsia="Times New Roman" w:hAnsi="Times New Roman" w:cs="Times New Roman"/>
          <w:i/>
          <w:sz w:val="24"/>
          <w:szCs w:val="24"/>
        </w:rPr>
        <w:t>Fishbone</w:t>
      </w:r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Peramalan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jumlah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pupuk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habis</w:t>
      </w:r>
      <w:proofErr w:type="spellEnd"/>
    </w:p>
    <w:p w14:paraId="685BABD0" w14:textId="43BE3F93" w:rsidR="00A57A96" w:rsidRPr="00A57A96" w:rsidRDefault="00A57A96" w:rsidP="00C67651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Fishbone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diatas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menjelaskan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hidroponi</w:t>
      </w:r>
      <w:r w:rsidR="007547C7">
        <w:rPr>
          <w:rFonts w:ascii="Times New Roman" w:eastAsia="Times New Roman" w:hAnsi="Times New Roman" w:cs="Times New Roman"/>
          <w:sz w:val="24"/>
          <w:szCs w:val="24"/>
        </w:rPr>
        <w:t>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merancang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lebih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ahul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engumpul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idapatk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urvei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wawancar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belum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dany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>.</w:t>
      </w:r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masalah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masalahany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implementasi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>.</w:t>
      </w:r>
      <w:r w:rsidR="00C6765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ambil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97457">
        <w:rPr>
          <w:rFonts w:ascii="Times New Roman" w:eastAsia="Times New Roman" w:hAnsi="Times New Roman" w:cs="Times New Roman"/>
          <w:sz w:val="24"/>
          <w:szCs w:val="24"/>
        </w:rPr>
        <w:t>vairabel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independent </w:t>
      </w:r>
      <w:proofErr w:type="spellStart"/>
      <w:r w:rsidR="0099745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depende</w:t>
      </w:r>
      <w:r w:rsidR="00705174">
        <w:rPr>
          <w:rFonts w:ascii="Times New Roman" w:eastAsia="Times New Roman" w:hAnsi="Times New Roman" w:cs="Times New Roman"/>
          <w:sz w:val="24"/>
          <w:szCs w:val="24"/>
        </w:rPr>
        <w:t>nt</w:t>
      </w:r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parameter yang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>.</w:t>
      </w:r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pemogram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framework </w:t>
      </w:r>
      <w:r w:rsidR="00C256AB">
        <w:rPr>
          <w:rFonts w:ascii="Times New Roman" w:eastAsia="Times New Roman" w:hAnsi="Times New Roman" w:cs="Times New Roman"/>
          <w:sz w:val="24"/>
          <w:szCs w:val="24"/>
        </w:rPr>
        <w:t>Laravel</w:t>
      </w:r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Analisa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9721EB" w14:textId="479A2097" w:rsidR="00AE792C" w:rsidRPr="00E05794" w:rsidRDefault="00C5669F" w:rsidP="00AE792C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opik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334C5E38" w14:textId="764A6DB6" w:rsidR="006F2781" w:rsidRPr="00E05794" w:rsidRDefault="006F2781" w:rsidP="00AF000C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r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Lau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hek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r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D31B1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ndi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bin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opt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493B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lawi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JS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usu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omen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D4285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ker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,4964 ton / ha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6,99985 ton / ha yang</w:t>
      </w:r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rea 0,199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191 kg / ha, SP36 0,20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 kg / ha, KCL</w:t>
      </w:r>
      <w:r w:rsidR="0008227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0,288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88 kg / ha dan Biochar 48,3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l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ngs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abi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K. 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ilian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kur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</w:t>
      </w:r>
      <w:r w:rsidR="00CD797C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fuzzy</w:t>
      </w:r>
      <w:r w:rsidR="001A382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logi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tatu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2]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R. Kataoka 2014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j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gk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d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fligh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ltitudes[16]</w:t>
      </w:r>
      <w:r w:rsidR="00F03FB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k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r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pengaruh</w:t>
      </w:r>
      <w:proofErr w:type="spellEnd"/>
      <w:r w:rsidR="00624E6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pH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c,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T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ewwis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laj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uktivitas</w:t>
      </w:r>
      <w:proofErr w:type="spellEnd"/>
      <w:r w:rsidR="007F77E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st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EC) dan pH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dan p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tematika</w:t>
      </w:r>
      <w:proofErr w:type="spellEnd"/>
      <w:r w:rsidR="00CC310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</w:t>
      </w:r>
      <w:r w:rsidR="004A34A2" w:rsidRPr="00E05794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[4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415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563C2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ontr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fa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b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C24B8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rga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P. F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rtÃŋ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Ãşmez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no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e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="009816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er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da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konom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="00CE26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nda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jala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="008B1D9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l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i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, potassium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os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enda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volume[18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. Joseph (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ert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9D69E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amp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ert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ual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9206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embab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F6677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N, P dan K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Kg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</w:t>
      </w:r>
      <w:r w:rsidR="00D26211" w:rsidRPr="00E05794">
        <w:rPr>
          <w:rFonts w:ascii="Times New Roman" w:eastAsia="Times New Roman" w:hAnsi="Times New Roman" w:cs="Times New Roman"/>
          <w:sz w:val="24"/>
          <w:szCs w:val="24"/>
        </w:rPr>
        <w:t>t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3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karakter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ersedi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angkat</w:t>
      </w:r>
      <w:proofErr w:type="spellEnd"/>
      <w:r w:rsidR="004C6A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13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r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lid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nilai</w:t>
      </w:r>
      <w:proofErr w:type="spellEnd"/>
      <w:r w:rsidR="00842D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g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ar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hadap</w:t>
      </w:r>
      <w:proofErr w:type="spellEnd"/>
      <w:r w:rsidR="001C404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ngs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n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r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la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Indonesia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rainas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0], Aquaponic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leks</w:t>
      </w:r>
      <w:proofErr w:type="spellEnd"/>
      <w:r w:rsidR="009A248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olog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3,6[11], Ka-</w:t>
      </w:r>
      <w:r w:rsidR="000E4FC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o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Zeamay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.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giona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a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Chin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informasikan.Strategi</w:t>
      </w:r>
      <w:proofErr w:type="spellEnd"/>
      <w:r w:rsidR="000018B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utrien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xpert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brid Maize decision suppor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elur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yar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P dan</w:t>
      </w:r>
      <w:r w:rsidR="003444B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K[20], ]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5049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D8151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n</w:t>
      </w:r>
      <w:proofErr w:type="spellEnd"/>
      <w:r w:rsidR="00FA69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j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olor Leaf Manual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ens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CS3200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ad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697D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Arduino Uno Boar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3B03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ingka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en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2C3E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2[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usi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-in (n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warkan</w:t>
      </w:r>
      <w:proofErr w:type="spellEnd"/>
      <w:r w:rsidR="00D365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as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A87D3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1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ti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eral[2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</w:t>
      </w:r>
      <w:r w:rsidR="00745118" w:rsidRPr="00E05794">
        <w:rPr>
          <w:rFonts w:ascii="Times New Roman" w:eastAsia="Times New Roman" w:hAnsi="Times New Roman" w:cs="Times New Roman"/>
          <w:sz w:val="24"/>
          <w:szCs w:val="24"/>
        </w:rPr>
        <w:t>u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camp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,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="00AF00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ngg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imum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la</w:t>
      </w:r>
      <w:proofErr w:type="spellEnd"/>
      <w:r w:rsidR="005170C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ent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w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00</w:t>
      </w:r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ppm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>23]</w:t>
      </w:r>
    </w:p>
    <w:p w14:paraId="7CB4DC51" w14:textId="4F1A54D6" w:rsidR="00610F2C" w:rsidRPr="00E05794" w:rsidRDefault="00610F2C" w:rsidP="00372C59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</w:p>
    <w:p w14:paraId="379BC8B6" w14:textId="3D1B7473" w:rsidR="006F2781" w:rsidRPr="00E05794" w:rsidRDefault="006F2781" w:rsidP="00DF7389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lastRenderedPageBreak/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</w:t>
      </w:r>
      <w:r w:rsidR="006661C8"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451D2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="009C197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, interval</w:t>
      </w:r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pplet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dentif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="00DF738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5],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angk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gnal-to-noise (SNR)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pro-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tif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eri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d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ilak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uas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gra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ume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k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f</w:t>
      </w:r>
      <w:r w:rsidR="00FA26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ballasted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8],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L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t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2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hit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pss</w:t>
      </w:r>
      <w:proofErr w:type="spellEnd"/>
      <w:r w:rsidR="00A342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mple regression linear[30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en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stimat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(LPE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iri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31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li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tera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mpir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="00AB3F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etah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ta-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Kam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>b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k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ignif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uk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rgum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uk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aga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gg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="00A228B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a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j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3]</w:t>
      </w:r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8233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engat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ver-smoothi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abkan</w:t>
      </w:r>
      <w:proofErr w:type="spellEnd"/>
      <w:r w:rsidR="009570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rpol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s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it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njut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mp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</w:t>
      </w:r>
      <w:r w:rsidR="00162C3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reku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o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trib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b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ku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5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bangkan</w:t>
      </w:r>
      <w:proofErr w:type="spellEnd"/>
      <w:r w:rsidR="005E28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og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i</w:t>
      </w:r>
      <w:proofErr w:type="spellEnd"/>
      <w:r w:rsidR="007D7D9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K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6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ing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an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="0072624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dakpas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B1154" w:rsidRPr="00E05794">
        <w:rPr>
          <w:rFonts w:ascii="Times New Roman" w:eastAsia="Times New Roman" w:hAnsi="Times New Roman" w:cs="Times New Roman"/>
          <w:sz w:val="24"/>
          <w:szCs w:val="24"/>
        </w:rPr>
        <w:t xml:space="preserve">scenario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b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mb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B74B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8]</w:t>
      </w:r>
    </w:p>
    <w:p w14:paraId="795365FC" w14:textId="7FCE0E1A" w:rsidR="006F2781" w:rsidRPr="00E05794" w:rsidRDefault="006F2781" w:rsidP="00C45A0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coco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</w:t>
      </w:r>
      <w:proofErr w:type="spellEnd"/>
      <w:r w:rsidR="0053073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F572E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H, EC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="0043149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mb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ad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854C6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F30D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C45A0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l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x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500m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bot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4179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="00565DD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9 m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6BED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liter</w:t>
      </w:r>
      <w:r w:rsidR="0045051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50516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 Akan</w:t>
      </w:r>
      <w:r w:rsidR="0026151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g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6BED">
        <w:rPr>
          <w:rFonts w:ascii="Times New Roman" w:eastAsia="Times New Roman" w:hAnsi="Times New Roman" w:cs="Times New Roman"/>
          <w:sz w:val="24"/>
          <w:szCs w:val="24"/>
        </w:rPr>
        <w:t>20</w:t>
      </w:r>
      <w:r w:rsidR="00D21E3A">
        <w:rPr>
          <w:rFonts w:ascii="Times New Roman" w:eastAsia="Times New Roman" w:hAnsi="Times New Roman" w:cs="Times New Roman"/>
          <w:sz w:val="24"/>
          <w:szCs w:val="24"/>
        </w:rPr>
        <w:t>lite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t>peramalan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</w:t>
      </w:r>
      <w:r w:rsidR="00EE524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="00744C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x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ib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23F65FB2" w14:textId="0AE21D19" w:rsidR="00736754" w:rsidRPr="00736754" w:rsidRDefault="00BD517B" w:rsidP="00736754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Landasan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eori</w:t>
      </w:r>
      <w:proofErr w:type="spellEnd"/>
    </w:p>
    <w:p w14:paraId="0B9D6BAC" w14:textId="42194B78" w:rsidR="00194C8D" w:rsidRDefault="007F569D" w:rsidP="007F569D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04073EA7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etimolog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ahasa Yunani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Hydro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humus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oille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to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am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budiday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cu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24FB4790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lastRenderedPageBreak/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Teknik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mamp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pul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li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ladibandi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56F5304F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NFT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plikas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indoo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utdoor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pH, TDS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tonik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05794">
        <w:rPr>
          <w:rFonts w:ascii="Times New Roman" w:hAnsi="Times New Roman" w:cs="Times New Roman"/>
          <w:sz w:val="24"/>
          <w:szCs w:val="24"/>
        </w:rPr>
        <w:t>NFT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18]</w:t>
      </w:r>
    </w:p>
    <w:p w14:paraId="174B2E1A" w14:textId="77777777" w:rsidR="00556C3F" w:rsidRPr="00E05794" w:rsidRDefault="00556C3F" w:rsidP="00556C3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Sederhana</w:t>
      </w:r>
      <w:proofErr w:type="spellEnd"/>
    </w:p>
    <w:p w14:paraId="3A346866" w14:textId="77777777" w:rsidR="00556C3F" w:rsidRPr="00E05794" w:rsidRDefault="00556C3F" w:rsidP="00556C3F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interval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795D970" w14:textId="77777777" w:rsidR="00556C3F" w:rsidRPr="00E05794" w:rsidRDefault="00556C3F" w:rsidP="00556C3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1AC36300" w14:textId="77777777" w:rsidR="00556C3F" w:rsidRPr="00E05794" w:rsidRDefault="00556C3F" w:rsidP="00556C3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ain </w:t>
      </w:r>
      <w:r w:rsidRPr="00E05794">
        <w:rPr>
          <w:rFonts w:ascii="Times New Roman" w:hAnsi="Times New Roman" w:cs="Times New Roman"/>
          <w:i/>
          <w:sz w:val="24"/>
          <w:szCs w:val="24"/>
        </w:rPr>
        <w:t>Nitrogen (N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Calcium (Ca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Fosf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P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K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r w:rsidRPr="00E05794">
        <w:rPr>
          <w:rFonts w:ascii="Times New Roman" w:hAnsi="Times New Roman" w:cs="Times New Roman"/>
          <w:i/>
          <w:sz w:val="24"/>
          <w:szCs w:val="24"/>
        </w:rPr>
        <w:t>Sulfur (S)</w:t>
      </w:r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Mangan (M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Besi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Fe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l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Cl), Boron (B), Seng (Zn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Molibden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Mo</w:t>
      </w:r>
      <w:proofErr w:type="gramStart"/>
      <w:r w:rsidRPr="00E05794">
        <w:rPr>
          <w:rFonts w:ascii="Times New Roman" w:hAnsi="Times New Roman" w:cs="Times New Roman"/>
          <w:i/>
          <w:sz w:val="24"/>
          <w:szCs w:val="24"/>
        </w:rPr>
        <w:t>)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</w:p>
    <w:p w14:paraId="54B9AB26" w14:textId="77777777" w:rsidR="00556C3F" w:rsidRPr="00E05794" w:rsidRDefault="00556C3F" w:rsidP="00556C3F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b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b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b/>
          <w:i/>
          <w:sz w:val="24"/>
          <w:szCs w:val="24"/>
        </w:rPr>
        <w:t>Mix</w:t>
      </w:r>
    </w:p>
    <w:p w14:paraId="71E7BAD3" w14:textId="77777777" w:rsidR="00556C3F" w:rsidRPr="00E05794" w:rsidRDefault="00556C3F" w:rsidP="00556C3F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i/>
          <w:sz w:val="24"/>
          <w:szCs w:val="24"/>
        </w:rPr>
        <w:t>Mix</w:t>
      </w:r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formul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61F731AD" w14:textId="77777777" w:rsidR="00556C3F" w:rsidRPr="00E05794" w:rsidRDefault="00556C3F" w:rsidP="00556C3F">
      <w:pPr>
        <w:pStyle w:val="ListParagraph"/>
        <w:numPr>
          <w:ilvl w:val="0"/>
          <w:numId w:val="5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339B1F5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616 gram</w:t>
      </w:r>
    </w:p>
    <w:p w14:paraId="376CE45D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s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1176 gram</w:t>
      </w:r>
    </w:p>
    <w:p w14:paraId="67818DE3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</w:rPr>
        <w:t>Fe EDTA 38 gram</w:t>
      </w:r>
    </w:p>
    <w:p w14:paraId="702D2FF4" w14:textId="77777777" w:rsidR="00556C3F" w:rsidRPr="00E05794" w:rsidRDefault="00556C3F" w:rsidP="00556C3F">
      <w:pPr>
        <w:pStyle w:val="ListParagraph"/>
        <w:numPr>
          <w:ilvl w:val="0"/>
          <w:numId w:val="7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0959276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39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6 gram</w:t>
      </w:r>
    </w:p>
    <w:p w14:paraId="55208538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hidrofos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35 gram</w:t>
      </w:r>
    </w:p>
    <w:p w14:paraId="5BA392B4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22 gram</w:t>
      </w:r>
    </w:p>
    <w:p w14:paraId="2D3FE9AB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gnes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790 gram</w:t>
      </w:r>
    </w:p>
    <w:p w14:paraId="07F41CA4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s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orat 4 gram</w:t>
      </w:r>
    </w:p>
    <w:p w14:paraId="3AFB790C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ng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8 gram</w:t>
      </w:r>
    </w:p>
    <w:p w14:paraId="5C5FA769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Zinc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,5 gram</w:t>
      </w:r>
    </w:p>
    <w:p w14:paraId="5CA6501E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up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4 gram</w:t>
      </w:r>
    </w:p>
    <w:p w14:paraId="5F711807" w14:textId="3885C1AC" w:rsidR="00556C3F" w:rsidRPr="00082DA4" w:rsidRDefault="00556C3F" w:rsidP="00082DA4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ept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olibd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1 gram</w:t>
      </w:r>
    </w:p>
    <w:p w14:paraId="002FE0A8" w14:textId="3D3FFC84" w:rsidR="00736754" w:rsidRDefault="00736754" w:rsidP="0076362A">
      <w:pPr>
        <w:pStyle w:val="ListParagraph"/>
        <w:numPr>
          <w:ilvl w:val="0"/>
          <w:numId w:val="17"/>
        </w:numPr>
        <w:spacing w:after="0" w:line="360" w:lineRule="auto"/>
        <w:ind w:left="1701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DSRM</w:t>
      </w:r>
    </w:p>
    <w:p w14:paraId="5A6E1C2B" w14:textId="77777777" w:rsidR="00B6655E" w:rsidRDefault="00B6655E" w:rsidP="00B6655E">
      <w:pPr>
        <w:spacing w:after="0" w:line="360" w:lineRule="auto"/>
        <w:ind w:left="14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yang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pada  Design  Science  Research  Methodology  (DSRM)  yang 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uk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oleh  Ken </w:t>
      </w:r>
      <w:proofErr w:type="spellStart"/>
      <w:r>
        <w:rPr>
          <w:rFonts w:ascii="Times New Roman" w:hAnsi="Times New Roman" w:cs="Times New Roman"/>
          <w:sz w:val="24"/>
          <w:szCs w:val="24"/>
        </w:rPr>
        <w:t>Peffer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uu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una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Marcus </w:t>
      </w:r>
      <w:proofErr w:type="spellStart"/>
      <w:r>
        <w:rPr>
          <w:rFonts w:ascii="Times New Roman" w:hAnsi="Times New Roman" w:cs="Times New Roman"/>
          <w:sz w:val="24"/>
          <w:szCs w:val="24"/>
        </w:rPr>
        <w:t>A.Rothenberg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Samir Chatterjee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ju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r>
        <w:rPr>
          <w:rFonts w:ascii="Times New Roman" w:hAnsi="Times New Roman" w:cs="Times New Roman"/>
          <w:i/>
          <w:sz w:val="24"/>
          <w:szCs w:val="24"/>
        </w:rPr>
        <w:t>A Design Science Research Methodology for Information Systems Research</w:t>
      </w:r>
      <w:r>
        <w:rPr>
          <w:rFonts w:ascii="Times New Roman" w:hAnsi="Times New Roman" w:cs="Times New Roman"/>
          <w:sz w:val="24"/>
          <w:szCs w:val="24"/>
        </w:rPr>
        <w:t xml:space="preserve">” yang 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[13]</w:t>
      </w:r>
    </w:p>
    <w:p w14:paraId="4D3B9462" w14:textId="77777777" w:rsidR="00B6655E" w:rsidRDefault="00B6655E" w:rsidP="00B6655E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5955" w:dyaOrig="5325" w14:anchorId="2443DC7B">
          <v:shape id="_x0000_i1026" type="#_x0000_t75" style="width:258.7pt;height:231.05pt" o:ole="">
            <v:imagedata r:id="rId9" o:title=""/>
          </v:shape>
          <o:OLEObject Type="Embed" ProgID="Visio.Drawing.15" ShapeID="_x0000_i1026" DrawAspect="Content" ObjectID="_1587047713" r:id="rId10"/>
        </w:object>
      </w:r>
    </w:p>
    <w:p w14:paraId="01B849A0" w14:textId="344FF02C" w:rsidR="00B6655E" w:rsidRDefault="00B6655E" w:rsidP="00B6655E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>
        <w:rPr>
          <w:rFonts w:ascii="Times New Roman" w:hAnsi="Times New Roman" w:cs="Times New Roman"/>
          <w:i/>
          <w:sz w:val="24"/>
          <w:szCs w:val="24"/>
        </w:rPr>
        <w:t>Gambar 2.</w:t>
      </w:r>
      <w:r w:rsidR="00715B15">
        <w:rPr>
          <w:rFonts w:ascii="Times New Roman" w:hAnsi="Times New Roman" w:cs="Times New Roman"/>
          <w:i/>
          <w:sz w:val="24"/>
          <w:szCs w:val="24"/>
        </w:rPr>
        <w:t>2</w:t>
      </w:r>
      <w:r>
        <w:rPr>
          <w:rFonts w:ascii="Times New Roman" w:hAnsi="Times New Roman" w:cs="Times New Roman"/>
          <w:i/>
          <w:sz w:val="24"/>
          <w:szCs w:val="24"/>
        </w:rPr>
        <w:t xml:space="preserve"> Diagram Alur Design Science Research Methodology</w:t>
      </w:r>
    </w:p>
    <w:p w14:paraId="15ED2052" w14:textId="77777777" w:rsidR="00B6655E" w:rsidRDefault="00B6655E" w:rsidP="00B6655E">
      <w:pPr>
        <w:spacing w:after="0" w:line="360" w:lineRule="auto"/>
        <w:rPr>
          <w:rFonts w:ascii="Times New Roman" w:hAnsi="Times New Roman" w:cs="Times New Roman"/>
          <w:sz w:val="24"/>
          <w:szCs w:val="24"/>
          <w:vertAlign w:val="superscript"/>
        </w:rPr>
      </w:pPr>
    </w:p>
    <w:p w14:paraId="44FDAF2D" w14:textId="77777777" w:rsidR="00B6655E" w:rsidRDefault="00B6655E" w:rsidP="00B6655E">
      <w:pPr>
        <w:pStyle w:val="ListParagraph"/>
        <w:numPr>
          <w:ilvl w:val="0"/>
          <w:numId w:val="14"/>
        </w:numPr>
        <w:tabs>
          <w:tab w:val="left" w:pos="284"/>
        </w:tabs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1" w:name="_Toc443134885"/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Identifika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otivasi</w:t>
      </w:r>
      <w:bookmarkStart w:id="2" w:name="_Toc443134886"/>
      <w:bookmarkEnd w:id="1"/>
      <w:proofErr w:type="spellEnd"/>
    </w:p>
    <w:p w14:paraId="53362378" w14:textId="77777777" w:rsidR="00B6655E" w:rsidRDefault="00B6655E" w:rsidP="00B6655E">
      <w:pPr>
        <w:pStyle w:val="PengetikanStandar"/>
        <w:spacing w:line="360" w:lineRule="auto"/>
        <w:ind w:left="284" w:firstLine="720"/>
        <w:jc w:val="both"/>
        <w:rPr>
          <w:szCs w:val="24"/>
          <w:lang w:val="en"/>
        </w:rPr>
      </w:pP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Motiv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rup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tama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dar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elitian</w:t>
      </w:r>
      <w:proofErr w:type="spellEnd"/>
      <w:proofErr w:type="gramEnd"/>
      <w:r>
        <w:rPr>
          <w:szCs w:val="24"/>
        </w:rPr>
        <w:t xml:space="preserve"> yang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, pada 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had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terjadi</w:t>
      </w:r>
      <w:proofErr w:type="spellEnd"/>
      <w:r>
        <w:rPr>
          <w:szCs w:val="24"/>
        </w:rPr>
        <w:t xml:space="preserve"> pada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>.</w:t>
      </w:r>
    </w:p>
    <w:p w14:paraId="5EFB8F6E" w14:textId="77777777" w:rsidR="00B6655E" w:rsidRDefault="00B6655E" w:rsidP="00B6655E">
      <w:pPr>
        <w:pStyle w:val="PengetikanStandar"/>
        <w:spacing w:line="360" w:lineRule="auto"/>
        <w:ind w:firstLine="567"/>
        <w:jc w:val="both"/>
        <w:rPr>
          <w:szCs w:val="24"/>
        </w:rPr>
      </w:pPr>
    </w:p>
    <w:p w14:paraId="73BA4AD2" w14:textId="77777777" w:rsidR="00B6655E" w:rsidRDefault="00B6655E" w:rsidP="00B6655E">
      <w:pPr>
        <w:pStyle w:val="ListParagraph"/>
        <w:numPr>
          <w:ilvl w:val="0"/>
          <w:numId w:val="14"/>
        </w:numPr>
        <w:tabs>
          <w:tab w:val="left" w:pos="0"/>
          <w:tab w:val="left" w:pos="284"/>
        </w:tabs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nentu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bookmarkEnd w:id="2"/>
      <w:proofErr w:type="spellEnd"/>
    </w:p>
    <w:p w14:paraId="4CD54EA7" w14:textId="77777777" w:rsidR="00B6655E" w:rsidRDefault="00B6655E" w:rsidP="00B6655E">
      <w:pPr>
        <w:pStyle w:val="PengetikanStandar"/>
        <w:spacing w:line="360" w:lineRule="auto"/>
        <w:ind w:left="284" w:firstLine="720"/>
        <w:jc w:val="both"/>
        <w:rPr>
          <w:rStyle w:val="notranslate"/>
          <w:color w:val="000000"/>
        </w:rPr>
      </w:pPr>
      <w:r>
        <w:rPr>
          <w:szCs w:val="24"/>
        </w:rPr>
        <w:t xml:space="preserve">Setelah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teliti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selanjut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ent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uju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Tuju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menjelaskan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tentang</w:t>
      </w:r>
      <w:proofErr w:type="spellEnd"/>
      <w:proofErr w:type="gramEnd"/>
      <w:r>
        <w:rPr>
          <w:szCs w:val="24"/>
        </w:rPr>
        <w:t xml:space="preserve">  </w:t>
      </w:r>
      <w:proofErr w:type="spellStart"/>
      <w:r>
        <w:rPr>
          <w:szCs w:val="24"/>
        </w:rPr>
        <w:t>hasil</w:t>
      </w:r>
      <w:proofErr w:type="spellEnd"/>
      <w:r>
        <w:rPr>
          <w:szCs w:val="24"/>
        </w:rPr>
        <w:t xml:space="preserve">  yang  </w:t>
      </w:r>
      <w:proofErr w:type="spellStart"/>
      <w:r>
        <w:rPr>
          <w:szCs w:val="24"/>
        </w:rPr>
        <w:t>ingin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dicapa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elitian</w:t>
      </w:r>
      <w:proofErr w:type="spellEnd"/>
    </w:p>
    <w:p w14:paraId="2E3739F5" w14:textId="77777777" w:rsidR="00B6655E" w:rsidRDefault="00B6655E" w:rsidP="00B6655E">
      <w:pPr>
        <w:pStyle w:val="PengetikanStandar"/>
        <w:spacing w:line="360" w:lineRule="auto"/>
        <w:ind w:firstLine="720"/>
        <w:jc w:val="both"/>
        <w:rPr>
          <w:b/>
          <w:color w:val="000000" w:themeColor="text1"/>
        </w:rPr>
      </w:pPr>
    </w:p>
    <w:p w14:paraId="17B724F4" w14:textId="77777777" w:rsidR="00B6655E" w:rsidRDefault="00B6655E" w:rsidP="00B6655E">
      <w:pPr>
        <w:pStyle w:val="ListParagraph"/>
        <w:numPr>
          <w:ilvl w:val="0"/>
          <w:numId w:val="14"/>
        </w:numPr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3" w:name="_Toc443134887"/>
      <w:proofErr w:type="spellStart"/>
      <w:r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olusi</w:t>
      </w:r>
      <w:bookmarkEnd w:id="3"/>
      <w:proofErr w:type="spellEnd"/>
    </w:p>
    <w:p w14:paraId="681159EA" w14:textId="77777777" w:rsidR="00B6655E" w:rsidRDefault="00B6655E" w:rsidP="00B6655E">
      <w:pPr>
        <w:spacing w:after="0" w:line="360" w:lineRule="auto"/>
        <w:ind w:left="284" w:firstLine="720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t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opras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luar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(output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tode-met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UML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(Unified Modeling Language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lain-lain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masal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m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lib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perm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terar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[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13]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B34577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142"/>
          <w:tab w:val="left" w:pos="426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UML</w:t>
      </w:r>
    </w:p>
    <w:p w14:paraId="047CCFCF" w14:textId="77777777" w:rsidR="00B6655E" w:rsidRDefault="00B6655E" w:rsidP="00B6655E">
      <w:pPr>
        <w:tabs>
          <w:tab w:val="left" w:pos="284"/>
        </w:tabs>
        <w:spacing w:after="0" w:line="36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823AB">
        <w:rPr>
          <w:rFonts w:ascii="Times New Roman" w:eastAsia="Calibri" w:hAnsi="Times New Roman" w:cs="Times New Roman"/>
          <w:i/>
          <w:sz w:val="24"/>
          <w:szCs w:val="24"/>
        </w:rPr>
        <w:t>class diagram</w:t>
      </w:r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084B0E">
        <w:rPr>
          <w:rFonts w:ascii="Times New Roman" w:eastAsia="Calibri" w:hAnsi="Times New Roman" w:cs="Times New Roman"/>
          <w:i/>
          <w:sz w:val="24"/>
          <w:szCs w:val="24"/>
        </w:rPr>
        <w:t>use case</w:t>
      </w:r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101FCD">
        <w:rPr>
          <w:rFonts w:ascii="Times New Roman" w:eastAsia="Calibri" w:hAnsi="Times New Roman" w:cs="Times New Roman"/>
          <w:i/>
          <w:sz w:val="24"/>
          <w:szCs w:val="24"/>
        </w:rPr>
        <w:t>sequence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B5796">
        <w:rPr>
          <w:rFonts w:ascii="Times New Roman" w:eastAsia="Calibri" w:hAnsi="Times New Roman" w:cs="Times New Roman"/>
          <w:i/>
          <w:sz w:val="24"/>
          <w:szCs w:val="24"/>
        </w:rPr>
        <w:t>diagram</w:t>
      </w:r>
      <w:r>
        <w:rPr>
          <w:rFonts w:ascii="Times New Roman" w:eastAsia="Calibri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agai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14:paraId="433CE921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284"/>
          <w:tab w:val="left" w:pos="426"/>
          <w:tab w:val="left" w:pos="851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Interface</w:t>
      </w:r>
    </w:p>
    <w:p w14:paraId="12C861EB" w14:textId="77777777" w:rsidR="00B6655E" w:rsidRDefault="00B6655E" w:rsidP="00B6655E">
      <w:pPr>
        <w:tabs>
          <w:tab w:val="left" w:pos="284"/>
          <w:tab w:val="left" w:pos="851"/>
        </w:tabs>
        <w:spacing w:after="0" w:line="36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interfac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gamba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14:paraId="2C61406D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284"/>
          <w:tab w:val="left" w:pos="426"/>
          <w:tab w:val="left" w:pos="851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</w:t>
      </w:r>
    </w:p>
    <w:p w14:paraId="5AC71F08" w14:textId="29F15716" w:rsidR="00B6655E" w:rsidRPr="00B6655E" w:rsidRDefault="00B6655E" w:rsidP="00B6655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Realtime Database yang man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nalis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mbangun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realtim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update dat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erbar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otomatis</w:t>
      </w:r>
      <w:proofErr w:type="spellEnd"/>
    </w:p>
    <w:p w14:paraId="07A143B3" w14:textId="77777777" w:rsidR="00DE2B9D" w:rsidRDefault="00DE2B9D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0DC341F4" w14:textId="5B6688F7" w:rsidR="000714DD" w:rsidRDefault="007F569D" w:rsidP="00DE2B9D">
      <w:pPr>
        <w:pStyle w:val="ListParagraph"/>
        <w:numPr>
          <w:ilvl w:val="0"/>
          <w:numId w:val="17"/>
        </w:numPr>
        <w:spacing w:after="0" w:line="360" w:lineRule="auto"/>
        <w:ind w:left="1418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UML</w:t>
      </w:r>
    </w:p>
    <w:p w14:paraId="0C75F412" w14:textId="4976D155" w:rsidR="00DE2B9D" w:rsidRDefault="00DE2B9D" w:rsidP="00DE2B9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8605053" wp14:editId="7E00E3E4">
            <wp:extent cx="3423684" cy="2492459"/>
            <wp:effectExtent l="0" t="0" r="5715" b="0"/>
            <wp:docPr id="1" name="Picture 1" descr="Hasil gambar untuk uml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asil gambar untuk uml log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468" cy="2495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98E0E" w14:textId="1CB0F8F8" w:rsidR="00A13346" w:rsidRPr="00A13346" w:rsidRDefault="00A13346" w:rsidP="00DE2B9D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i/>
          <w:sz w:val="24"/>
          <w:szCs w:val="24"/>
        </w:rPr>
        <w:t>Gambar 2.3 Unified Modeling language</w:t>
      </w:r>
    </w:p>
    <w:p w14:paraId="23F3A0E3" w14:textId="2C2A3F74" w:rsidR="00682B68" w:rsidRPr="00E05794" w:rsidRDefault="00682B68" w:rsidP="000714D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nified Modeling Langu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ML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impun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Struktur" \o "Struktur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945044" w:rsidRPr="00E05794">
        <w:fldChar w:fldCharType="begin"/>
      </w:r>
      <w:r w:rsidR="00945044" w:rsidRPr="00E05794">
        <w:instrText xml:space="preserve"> HYPERLINK "https://id.wikipedia.org/wiki/Teknik" \o "Teknik" </w:instrText>
      </w:r>
      <w:r w:rsidR="00945044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teknik</w:t>
      </w:r>
      <w:proofErr w:type="spellEnd"/>
      <w:r w:rsidR="00945044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Desain" \o "Desain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desain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pro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ori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hyperlink r:id="rId12" w:tooltip="Object Oriented Programming" w:history="1">
        <w:r w:rsidRPr="00E05794">
          <w:rPr>
            <w:rStyle w:val="reference-text"/>
            <w:rFonts w:ascii="Times New Roman" w:hAnsi="Times New Roman" w:cs="Times New Roman"/>
            <w:sz w:val="24"/>
            <w:szCs w:val="24"/>
            <w:shd w:val="clear" w:color="auto" w:fill="FFFFFF"/>
          </w:rPr>
          <w:t>OOP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rta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Aplikasi" \o "Aplikasi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aplikasinya</w:t>
      </w:r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Fonts w:ascii="Times New Roman" w:hAnsi="Times New Roman" w:cs="Times New Roman"/>
          <w:sz w:val="24"/>
          <w:szCs w:val="24"/>
        </w:rPr>
        <w:t>.Diagr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Use Case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Actor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ntuk-be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546FFBD5" w14:textId="77777777" w:rsidR="00682B68" w:rsidRPr="00E05794" w:rsidRDefault="00682B68" w:rsidP="00682B68">
      <w:pPr>
        <w:pStyle w:val="NormalWeb"/>
        <w:numPr>
          <w:ilvl w:val="2"/>
          <w:numId w:val="9"/>
        </w:numPr>
        <w:shd w:val="clear" w:color="auto" w:fill="FFFFFF"/>
        <w:spacing w:before="0" w:beforeAutospacing="0" w:after="0" w:afterAutospacing="0" w:line="360" w:lineRule="auto"/>
        <w:jc w:val="both"/>
        <w:rPr>
          <w:b/>
          <w:i/>
        </w:rPr>
      </w:pPr>
      <w:r w:rsidRPr="00E05794">
        <w:rPr>
          <w:b/>
          <w:i/>
        </w:rPr>
        <w:t xml:space="preserve">Use-case </w:t>
      </w:r>
    </w:p>
    <w:p w14:paraId="671CEC46" w14:textId="26715947" w:rsidR="00682B68" w:rsidRPr="00E05794" w:rsidRDefault="00682B68" w:rsidP="00682B68">
      <w:pPr>
        <w:pStyle w:val="NormalWeb"/>
        <w:shd w:val="clear" w:color="auto" w:fill="FFFFFF"/>
        <w:spacing w:before="0" w:beforeAutospacing="0" w:after="0" w:afterAutospacing="0" w:line="360" w:lineRule="auto"/>
        <w:ind w:left="567" w:firstLine="720"/>
        <w:jc w:val="both"/>
        <w:rPr>
          <w:vertAlign w:val="superscript"/>
        </w:rPr>
      </w:pPr>
      <w:r w:rsidRPr="00E05794">
        <w:rPr>
          <w:i/>
        </w:rPr>
        <w:t xml:space="preserve">Use-case </w:t>
      </w:r>
      <w:proofErr w:type="spellStart"/>
      <w:r w:rsidRPr="00E05794">
        <w:t>digunakan</w:t>
      </w:r>
      <w:proofErr w:type="spellEnd"/>
      <w:r w:rsidRPr="00E05794">
        <w:t xml:space="preserve"> </w:t>
      </w:r>
      <w:proofErr w:type="spellStart"/>
      <w:r w:rsidRPr="00E05794">
        <w:t>untuk</w:t>
      </w:r>
      <w:proofErr w:type="spellEnd"/>
      <w:r w:rsidRPr="00E05794">
        <w:t xml:space="preserve"> </w:t>
      </w:r>
      <w:proofErr w:type="spellStart"/>
      <w:r w:rsidRPr="00E05794">
        <w:t>memodelkan</w:t>
      </w:r>
      <w:proofErr w:type="spellEnd"/>
      <w:r w:rsidRPr="00E05794">
        <w:rPr>
          <w:rStyle w:val="apple-converted-space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Bisnis" \o "Bisnis" </w:instrText>
      </w:r>
      <w:r w:rsidR="003D3FCF" w:rsidRPr="00E05794">
        <w:fldChar w:fldCharType="separate"/>
      </w:r>
      <w:r w:rsidRPr="00E05794">
        <w:rPr>
          <w:rStyle w:val="Hyperlink"/>
          <w:color w:val="auto"/>
          <w:u w:val="none"/>
        </w:rPr>
        <w:t>bisnis</w:t>
      </w:r>
      <w:proofErr w:type="spellEnd"/>
      <w:r w:rsidR="003D3FCF" w:rsidRPr="00E05794">
        <w:rPr>
          <w:rStyle w:val="Hyperlink"/>
          <w:color w:val="auto"/>
          <w:u w:val="none"/>
        </w:rPr>
        <w:fldChar w:fldCharType="end"/>
      </w:r>
      <w:r w:rsidRPr="00E05794">
        <w:rPr>
          <w:rStyle w:val="apple-converted-space"/>
        </w:rPr>
        <w:t> </w:t>
      </w:r>
      <w:r w:rsidRPr="00E05794">
        <w:t xml:space="preserve">proses </w:t>
      </w:r>
      <w:proofErr w:type="spellStart"/>
      <w:r w:rsidRPr="00E05794">
        <w:t>berdasarkan</w:t>
      </w:r>
      <w:proofErr w:type="spellEnd"/>
      <w:r w:rsidRPr="00E05794">
        <w:t xml:space="preserve"> </w:t>
      </w:r>
      <w:proofErr w:type="spellStart"/>
      <w:r w:rsidRPr="00E05794">
        <w:t>perspektif</w:t>
      </w:r>
      <w:proofErr w:type="spellEnd"/>
      <w:r w:rsidRPr="00E05794">
        <w:t xml:space="preserve"> </w:t>
      </w:r>
      <w:proofErr w:type="spellStart"/>
      <w:r w:rsidRPr="00E05794">
        <w:t>pengguna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>.</w:t>
      </w:r>
      <w:r w:rsidRPr="00E05794">
        <w:rPr>
          <w:rStyle w:val="apple-converted-space"/>
        </w:rPr>
        <w:t xml:space="preserve"> </w:t>
      </w:r>
      <w:r w:rsidRPr="00E05794">
        <w:t xml:space="preserve">Use case diagram </w:t>
      </w:r>
      <w:proofErr w:type="spellStart"/>
      <w:r w:rsidRPr="00E05794">
        <w:t>terdiri</w:t>
      </w:r>
      <w:proofErr w:type="spellEnd"/>
      <w:r w:rsidRPr="00E05794">
        <w:t xml:space="preserve"> </w:t>
      </w:r>
      <w:proofErr w:type="spellStart"/>
      <w:r w:rsidRPr="00E05794">
        <w:t>atas</w:t>
      </w:r>
      <w:proofErr w:type="spellEnd"/>
      <w:r w:rsidRPr="00E05794">
        <w:t xml:space="preserve"> diagram </w:t>
      </w:r>
      <w:proofErr w:type="spellStart"/>
      <w:r w:rsidRPr="00E05794">
        <w:t>untuk</w:t>
      </w:r>
      <w:proofErr w:type="spellEnd"/>
      <w:r w:rsidRPr="00E05794">
        <w:t xml:space="preserve"> use-case </w:t>
      </w:r>
      <w:r w:rsidRPr="00E05794">
        <w:rPr>
          <w:i/>
          <w:iCs/>
        </w:rPr>
        <w:t xml:space="preserve">Actor </w:t>
      </w:r>
      <w:proofErr w:type="spellStart"/>
      <w:r w:rsidRPr="00E05794">
        <w:t>merepresentasikan</w:t>
      </w:r>
      <w:proofErr w:type="spellEnd"/>
      <w:r w:rsidRPr="00E05794">
        <w:rPr>
          <w:rStyle w:val="apple-converted-space"/>
        </w:rPr>
        <w:t> </w:t>
      </w:r>
      <w:hyperlink r:id="rId13" w:tooltip="Orang" w:history="1">
        <w:r w:rsidRPr="00E05794">
          <w:rPr>
            <w:rStyle w:val="Hyperlink"/>
            <w:color w:val="auto"/>
            <w:u w:val="none"/>
          </w:rPr>
          <w:t>orang</w:t>
        </w:r>
      </w:hyperlink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akan</w:t>
      </w:r>
      <w:proofErr w:type="spellEnd"/>
      <w:r w:rsidRPr="00E05794">
        <w:t xml:space="preserve"> </w:t>
      </w:r>
      <w:proofErr w:type="spellStart"/>
      <w:r w:rsidRPr="00E05794">
        <w:t>mengoperasikan</w:t>
      </w:r>
      <w:proofErr w:type="spellEnd"/>
      <w:r w:rsidRPr="00E05794">
        <w:t xml:space="preserve"> </w:t>
      </w:r>
      <w:proofErr w:type="spellStart"/>
      <w:r w:rsidRPr="00E05794">
        <w:t>atau</w:t>
      </w:r>
      <w:proofErr w:type="spellEnd"/>
      <w:r w:rsidRPr="00E05794">
        <w:t xml:space="preserve"> orang yang </w:t>
      </w:r>
      <w:proofErr w:type="spellStart"/>
      <w:r w:rsidRPr="00E05794">
        <w:t>berinteraksi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 xml:space="preserve"> </w:t>
      </w:r>
      <w:proofErr w:type="spellStart"/>
      <w:r w:rsidRPr="00E05794">
        <w:t>aplikasi</w:t>
      </w:r>
      <w:proofErr w:type="spellEnd"/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merepresentasi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>–</w:t>
      </w:r>
      <w:proofErr w:type="spellStart"/>
      <w:r w:rsidRPr="00E05794">
        <w:t>operasi</w:t>
      </w:r>
      <w:proofErr w:type="spellEnd"/>
      <w:r w:rsidRPr="00E05794">
        <w:t xml:space="preserve"> yang </w:t>
      </w:r>
      <w:proofErr w:type="spellStart"/>
      <w:r w:rsidRPr="00E05794">
        <w:t>dilakukan</w:t>
      </w:r>
      <w:proofErr w:type="spellEnd"/>
      <w:r w:rsidRPr="00E05794">
        <w:t xml:space="preserve"> oleh </w:t>
      </w:r>
      <w:r w:rsidRPr="00E05794">
        <w:rPr>
          <w:i/>
        </w:rPr>
        <w:t>actor</w:t>
      </w:r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digambarkan</w:t>
      </w:r>
      <w:proofErr w:type="spellEnd"/>
      <w:r w:rsidRPr="00E05794">
        <w:t xml:space="preserve"> </w:t>
      </w:r>
      <w:proofErr w:type="spellStart"/>
      <w:r w:rsidRPr="00E05794">
        <w:t>berbentuk</w:t>
      </w:r>
      <w:proofErr w:type="spellEnd"/>
      <w:r w:rsidRPr="00E05794">
        <w:t xml:space="preserve"> </w:t>
      </w:r>
      <w:proofErr w:type="spellStart"/>
      <w:r w:rsidRPr="00E05794">
        <w:t>elips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nama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tuliskan</w:t>
      </w:r>
      <w:proofErr w:type="spellEnd"/>
      <w:r w:rsidRPr="00E05794">
        <w:t xml:space="preserve"> </w:t>
      </w:r>
      <w:proofErr w:type="spellStart"/>
      <w:r w:rsidRPr="00E05794">
        <w:t>didalamnya</w:t>
      </w:r>
      <w:proofErr w:type="spellEnd"/>
      <w:r w:rsidRPr="00E05794">
        <w:t xml:space="preserve">. </w:t>
      </w:r>
      <w:r w:rsidRPr="00E05794">
        <w:rPr>
          <w:i/>
          <w:iCs/>
        </w:rPr>
        <w:t>Actor</w:t>
      </w:r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melaku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hubungkan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garis</w:t>
      </w:r>
      <w:proofErr w:type="spellEnd"/>
      <w:r w:rsidRPr="00E05794">
        <w:t xml:space="preserve"> </w:t>
      </w:r>
      <w:proofErr w:type="spellStart"/>
      <w:r w:rsidRPr="00E05794">
        <w:t>lurus</w:t>
      </w:r>
      <w:proofErr w:type="spellEnd"/>
      <w:r w:rsidRPr="00E05794">
        <w:t xml:space="preserve"> </w:t>
      </w:r>
      <w:proofErr w:type="spellStart"/>
      <w:r w:rsidRPr="00E05794">
        <w:t>ke</w:t>
      </w:r>
      <w:proofErr w:type="spellEnd"/>
      <w:r w:rsidRPr="00E05794">
        <w:t xml:space="preserve"> </w:t>
      </w:r>
      <w:r w:rsidRPr="00E05794">
        <w:rPr>
          <w:i/>
        </w:rPr>
        <w:t>Use Case</w:t>
      </w:r>
      <w:r w:rsidRPr="00E05794">
        <w:rPr>
          <w:i/>
          <w:lang w:val="id-ID"/>
        </w:rPr>
        <w:t>.</w:t>
      </w:r>
    </w:p>
    <w:p w14:paraId="5BA127B9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lass Diagram</w:t>
      </w:r>
    </w:p>
    <w:p w14:paraId="507DCC6E" w14:textId="5C2CA564" w:rsidR="00682B68" w:rsidRPr="00E05794" w:rsidRDefault="00682B68" w:rsidP="00682B68">
      <w:pPr>
        <w:spacing w:after="0" w:line="360" w:lineRule="auto"/>
        <w:ind w:left="540" w:firstLine="567"/>
        <w:jc w:val="both"/>
        <w:outlineLvl w:val="0"/>
        <w:rPr>
          <w:rFonts w:ascii="Times New Roman" w:hAnsi="Times New Roman" w:cs="Times New Roman"/>
          <w:bCs/>
          <w:sz w:val="24"/>
          <w:szCs w:val="24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lass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amb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epresentasi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tanga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hubu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lalu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Associated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hub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lain)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ependent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gant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/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pecialed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pesialis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i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lastRenderedPageBreak/>
        <w:t>Pack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up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unit)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u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asa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ber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05188B3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equence Diagram</w:t>
      </w:r>
    </w:p>
    <w:p w14:paraId="19A10B4E" w14:textId="580558EC" w:rsidR="00682B68" w:rsidRPr="00E05794" w:rsidRDefault="00682B68" w:rsidP="00682B68">
      <w:pPr>
        <w:pStyle w:val="ListParagraph"/>
        <w:tabs>
          <w:tab w:val="left" w:pos="2790"/>
        </w:tabs>
        <w:spacing w:after="0" w:line="360" w:lineRule="auto"/>
        <w:ind w:left="630"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vertAlign w:val="superscript"/>
          <w:lang w:val="id-ID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iagram 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diagram object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ambar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odel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Namu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uga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i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nam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. Diagram Sequence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gaiman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message 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kiri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laksana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a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yek-oby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kait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jal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urut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i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n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jadi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ur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523B78C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189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</w:p>
    <w:p w14:paraId="4E94D157" w14:textId="00F2BD41" w:rsidR="00682B68" w:rsidRPr="00E05794" w:rsidRDefault="00682B68" w:rsidP="00682B68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ollaboration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pak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ode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terak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nta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e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quence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onjo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ronolog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-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ollaboration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foku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aham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seluru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3E2FE427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</w:p>
    <w:p w14:paraId="4E507513" w14:textId="46854C8A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Diagram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ggri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4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Activity Diagram</w:t>
        </w:r>
      </w:hyperlink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repres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af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luru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ah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ili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ind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rula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seb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5" w:tooltip="Unified Modeling Language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UML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sn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em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7FA8299F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14:paraId="7151C327" w14:textId="1DC69B87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</w:rPr>
        <w:t>Component Diagram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etap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n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nal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implementa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class</w:t>
      </w:r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</w:p>
    <w:p w14:paraId="68B89BE3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14:paraId="0D4142E3" w14:textId="59C8C20C" w:rsidR="00682B68" w:rsidRPr="00E05794" w:rsidRDefault="00682B68" w:rsidP="00682B68">
      <w:pPr>
        <w:tabs>
          <w:tab w:val="left" w:pos="1620"/>
        </w:tabs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tat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t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ampa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jal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hard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lastRenderedPageBreak/>
        <w:t>menunju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e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nodes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lain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ny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1BAFB5C4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tate Diagram</w:t>
      </w:r>
    </w:p>
    <w:p w14:paraId="010A1BA2" w14:textId="3A42CD6F" w:rsidR="006F2781" w:rsidRPr="00741C64" w:rsidRDefault="00682B68" w:rsidP="00741C64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tat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class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ada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yebab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state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b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jad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lain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iri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</w:p>
    <w:sectPr w:rsidR="006F2781" w:rsidRPr="00741C64" w:rsidSect="001959B9">
      <w:headerReference w:type="default" r:id="rId16"/>
      <w:footerReference w:type="first" r:id="rId17"/>
      <w:pgSz w:w="11906" w:h="16838" w:code="9"/>
      <w:pgMar w:top="2268" w:right="1701" w:bottom="1701" w:left="2268" w:header="720" w:footer="720" w:gutter="0"/>
      <w:pgNumType w:start="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B39F3E" w14:textId="77777777" w:rsidR="00BE01AE" w:rsidRDefault="00BE01AE" w:rsidP="00432E77">
      <w:pPr>
        <w:spacing w:after="0" w:line="240" w:lineRule="auto"/>
      </w:pPr>
      <w:r>
        <w:separator/>
      </w:r>
    </w:p>
  </w:endnote>
  <w:endnote w:type="continuationSeparator" w:id="0">
    <w:p w14:paraId="0E710DF4" w14:textId="77777777" w:rsidR="00BE01AE" w:rsidRDefault="00BE01AE" w:rsidP="00432E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55346C" w14:textId="430F1467" w:rsidR="00432E77" w:rsidRPr="00432E77" w:rsidRDefault="00432E77" w:rsidP="001959B9">
    <w:pPr>
      <w:pStyle w:val="Footer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II-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C96E84" w14:textId="77777777" w:rsidR="00BE01AE" w:rsidRDefault="00BE01AE" w:rsidP="00432E77">
      <w:pPr>
        <w:spacing w:after="0" w:line="240" w:lineRule="auto"/>
      </w:pPr>
      <w:r>
        <w:separator/>
      </w:r>
    </w:p>
  </w:footnote>
  <w:footnote w:type="continuationSeparator" w:id="0">
    <w:p w14:paraId="1B32B2FD" w14:textId="77777777" w:rsidR="00BE01AE" w:rsidRDefault="00BE01AE" w:rsidP="00432E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62154550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F8351A3" w14:textId="30569FE3" w:rsidR="00432E77" w:rsidRPr="00432E77" w:rsidRDefault="00432E77" w:rsidP="00432E77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432E77">
          <w:rPr>
            <w:rFonts w:ascii="Times New Roman" w:hAnsi="Times New Roman" w:cs="Times New Roman"/>
            <w:sz w:val="24"/>
            <w:szCs w:val="24"/>
          </w:rPr>
          <w:t>II-</w:t>
        </w:r>
        <w:r w:rsidRPr="00432E7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32E7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32E7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432E77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432E7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multilevel"/>
    <w:tmpl w:val="AAE45B36"/>
    <w:lvl w:ilvl="0">
      <w:start w:val="1"/>
      <w:numFmt w:val="decimal"/>
      <w:lvlText w:val="%1."/>
      <w:lvlJc w:val="left"/>
      <w:pPr>
        <w:tabs>
          <w:tab w:val="num" w:pos="707"/>
        </w:tabs>
        <w:ind w:left="707" w:hanging="283"/>
      </w:pPr>
      <w:rPr>
        <w:b w:val="0"/>
      </w:rPr>
    </w:lvl>
    <w:lvl w:ilvl="1">
      <w:start w:val="1"/>
      <w:numFmt w:val="decimal"/>
      <w:lvlText w:val="%2."/>
      <w:lvlJc w:val="left"/>
      <w:pPr>
        <w:tabs>
          <w:tab w:val="num" w:pos="1414"/>
        </w:tabs>
        <w:ind w:left="1414" w:hanging="283"/>
      </w:p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</w:lvl>
  </w:abstractNum>
  <w:abstractNum w:abstractNumId="1" w15:restartNumberingAfterBreak="0">
    <w:nsid w:val="05B46A67"/>
    <w:multiLevelType w:val="hybridMultilevel"/>
    <w:tmpl w:val="67163788"/>
    <w:lvl w:ilvl="0" w:tplc="E2CC5BC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A9194B"/>
    <w:multiLevelType w:val="hybridMultilevel"/>
    <w:tmpl w:val="EE387262"/>
    <w:lvl w:ilvl="0" w:tplc="B1FEF204">
      <w:start w:val="4"/>
      <w:numFmt w:val="decimal"/>
      <w:lvlText w:val="2.4.%1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45279D"/>
    <w:multiLevelType w:val="hybridMultilevel"/>
    <w:tmpl w:val="A4AE56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AF379A"/>
    <w:multiLevelType w:val="hybridMultilevel"/>
    <w:tmpl w:val="5CB64566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CD5A71FE">
      <w:start w:val="1"/>
      <w:numFmt w:val="decimal"/>
      <w:lvlText w:val="%2."/>
      <w:lvlJc w:val="left"/>
      <w:pPr>
        <w:ind w:left="2880" w:hanging="360"/>
      </w:pPr>
      <w:rPr>
        <w:rFonts w:ascii="Times New Roman" w:eastAsiaTheme="minorHAnsi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>
      <w:start w:val="1"/>
      <w:numFmt w:val="decimal"/>
      <w:lvlText w:val="%4."/>
      <w:lvlJc w:val="left"/>
      <w:pPr>
        <w:ind w:left="4320" w:hanging="360"/>
      </w:pPr>
    </w:lvl>
    <w:lvl w:ilvl="4" w:tplc="04090019">
      <w:start w:val="1"/>
      <w:numFmt w:val="lowerLetter"/>
      <w:lvlText w:val="%5."/>
      <w:lvlJc w:val="left"/>
      <w:pPr>
        <w:ind w:left="5040" w:hanging="360"/>
      </w:pPr>
    </w:lvl>
    <w:lvl w:ilvl="5" w:tplc="0409001B">
      <w:start w:val="1"/>
      <w:numFmt w:val="lowerRoman"/>
      <w:lvlText w:val="%6."/>
      <w:lvlJc w:val="right"/>
      <w:pPr>
        <w:ind w:left="5760" w:hanging="180"/>
      </w:pPr>
    </w:lvl>
    <w:lvl w:ilvl="6" w:tplc="0409000F">
      <w:start w:val="1"/>
      <w:numFmt w:val="decimal"/>
      <w:lvlText w:val="%7."/>
      <w:lvlJc w:val="left"/>
      <w:pPr>
        <w:ind w:left="6480" w:hanging="360"/>
      </w:pPr>
    </w:lvl>
    <w:lvl w:ilvl="7" w:tplc="04090019">
      <w:start w:val="1"/>
      <w:numFmt w:val="lowerLetter"/>
      <w:lvlText w:val="%8."/>
      <w:lvlJc w:val="left"/>
      <w:pPr>
        <w:ind w:left="7200" w:hanging="360"/>
      </w:pPr>
    </w:lvl>
    <w:lvl w:ilvl="8" w:tplc="0409001B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40EE369D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564E43CD"/>
    <w:multiLevelType w:val="hybridMultilevel"/>
    <w:tmpl w:val="641607F0"/>
    <w:lvl w:ilvl="0" w:tplc="C9C8A662">
      <w:start w:val="1"/>
      <w:numFmt w:val="decimal"/>
      <w:lvlText w:val="%1."/>
      <w:lvlJc w:val="left"/>
      <w:pPr>
        <w:ind w:left="2880" w:hanging="720"/>
      </w:pPr>
      <w:rPr>
        <w:rFonts w:ascii="Times New Roman" w:eastAsiaTheme="minorHAnsi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59F267F7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5CFA2C9A"/>
    <w:multiLevelType w:val="hybridMultilevel"/>
    <w:tmpl w:val="83024194"/>
    <w:lvl w:ilvl="0" w:tplc="D3BE9BC2">
      <w:start w:val="1"/>
      <w:numFmt w:val="decimal"/>
      <w:lvlText w:val="2.1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60F71C79"/>
    <w:multiLevelType w:val="hybridMultilevel"/>
    <w:tmpl w:val="E3606AA4"/>
    <w:lvl w:ilvl="0" w:tplc="82927BB8">
      <w:start w:val="2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AD6F8D"/>
    <w:multiLevelType w:val="hybridMultilevel"/>
    <w:tmpl w:val="A904ACB0"/>
    <w:lvl w:ilvl="0" w:tplc="9FA06802">
      <w:start w:val="2"/>
      <w:numFmt w:val="decimal"/>
      <w:lvlText w:val="%1."/>
      <w:lvlJc w:val="left"/>
      <w:pPr>
        <w:ind w:left="2628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3348" w:hanging="360"/>
      </w:pPr>
    </w:lvl>
    <w:lvl w:ilvl="2" w:tplc="0409001B" w:tentative="1">
      <w:start w:val="1"/>
      <w:numFmt w:val="lowerRoman"/>
      <w:lvlText w:val="%3."/>
      <w:lvlJc w:val="right"/>
      <w:pPr>
        <w:ind w:left="4068" w:hanging="180"/>
      </w:pPr>
    </w:lvl>
    <w:lvl w:ilvl="3" w:tplc="0409000F" w:tentative="1">
      <w:start w:val="1"/>
      <w:numFmt w:val="decimal"/>
      <w:lvlText w:val="%4."/>
      <w:lvlJc w:val="left"/>
      <w:pPr>
        <w:ind w:left="4788" w:hanging="360"/>
      </w:pPr>
    </w:lvl>
    <w:lvl w:ilvl="4" w:tplc="04090019" w:tentative="1">
      <w:start w:val="1"/>
      <w:numFmt w:val="lowerLetter"/>
      <w:lvlText w:val="%5."/>
      <w:lvlJc w:val="left"/>
      <w:pPr>
        <w:ind w:left="5508" w:hanging="360"/>
      </w:pPr>
    </w:lvl>
    <w:lvl w:ilvl="5" w:tplc="0409001B" w:tentative="1">
      <w:start w:val="1"/>
      <w:numFmt w:val="lowerRoman"/>
      <w:lvlText w:val="%6."/>
      <w:lvlJc w:val="right"/>
      <w:pPr>
        <w:ind w:left="6228" w:hanging="180"/>
      </w:pPr>
    </w:lvl>
    <w:lvl w:ilvl="6" w:tplc="0409000F" w:tentative="1">
      <w:start w:val="1"/>
      <w:numFmt w:val="decimal"/>
      <w:lvlText w:val="%7."/>
      <w:lvlJc w:val="left"/>
      <w:pPr>
        <w:ind w:left="6948" w:hanging="360"/>
      </w:pPr>
    </w:lvl>
    <w:lvl w:ilvl="7" w:tplc="04090019" w:tentative="1">
      <w:start w:val="1"/>
      <w:numFmt w:val="lowerLetter"/>
      <w:lvlText w:val="%8."/>
      <w:lvlJc w:val="left"/>
      <w:pPr>
        <w:ind w:left="7668" w:hanging="360"/>
      </w:pPr>
    </w:lvl>
    <w:lvl w:ilvl="8" w:tplc="0409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11" w15:restartNumberingAfterBreak="0">
    <w:nsid w:val="78D264CF"/>
    <w:multiLevelType w:val="multilevel"/>
    <w:tmpl w:val="9DDA60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7ACE0D25"/>
    <w:multiLevelType w:val="hybridMultilevel"/>
    <w:tmpl w:val="D0061F82"/>
    <w:lvl w:ilvl="0" w:tplc="D3BE9BC2">
      <w:start w:val="1"/>
      <w:numFmt w:val="decimal"/>
      <w:lvlText w:val="2.1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73195"/>
    <w:multiLevelType w:val="hybridMultilevel"/>
    <w:tmpl w:val="D600470C"/>
    <w:lvl w:ilvl="0" w:tplc="1C5E90D6">
      <w:start w:val="1"/>
      <w:numFmt w:val="decimal"/>
      <w:lvlText w:val="2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3426EA"/>
    <w:multiLevelType w:val="hybridMultilevel"/>
    <w:tmpl w:val="9F7AB7EE"/>
    <w:lvl w:ilvl="0" w:tplc="C8DE6584">
      <w:start w:val="1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14"/>
  </w:num>
  <w:num w:numId="3">
    <w:abstractNumId w:val="11"/>
  </w:num>
  <w:num w:numId="4">
    <w:abstractNumId w:val="1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5"/>
  </w:num>
  <w:num w:numId="9">
    <w:abstractNumId w:val="3"/>
  </w:num>
  <w:num w:numId="10">
    <w:abstractNumId w:val="12"/>
  </w:num>
  <w:num w:numId="11">
    <w:abstractNumId w:val="8"/>
  </w:num>
  <w:num w:numId="12">
    <w:abstractNumId w:val="0"/>
  </w:num>
  <w:num w:numId="13">
    <w:abstractNumId w:val="9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3NbAwMTYxMDM1NjBT0lEKTi0uzszPAykwNKgFAJt6wQAtAAAA"/>
  </w:docVars>
  <w:rsids>
    <w:rsidRoot w:val="006F2781"/>
    <w:rsid w:val="000018B5"/>
    <w:rsid w:val="00011C94"/>
    <w:rsid w:val="000240D7"/>
    <w:rsid w:val="00041558"/>
    <w:rsid w:val="0006626C"/>
    <w:rsid w:val="000714DD"/>
    <w:rsid w:val="00077C29"/>
    <w:rsid w:val="00082277"/>
    <w:rsid w:val="00082DA4"/>
    <w:rsid w:val="00084A66"/>
    <w:rsid w:val="000A030D"/>
    <w:rsid w:val="000C44C9"/>
    <w:rsid w:val="000D4857"/>
    <w:rsid w:val="000E35BF"/>
    <w:rsid w:val="000E4FC1"/>
    <w:rsid w:val="000F7891"/>
    <w:rsid w:val="000F7C76"/>
    <w:rsid w:val="001145D1"/>
    <w:rsid w:val="00114B4F"/>
    <w:rsid w:val="00123144"/>
    <w:rsid w:val="001243EA"/>
    <w:rsid w:val="00135532"/>
    <w:rsid w:val="00137499"/>
    <w:rsid w:val="0014338B"/>
    <w:rsid w:val="0014470B"/>
    <w:rsid w:val="001516F7"/>
    <w:rsid w:val="00152D42"/>
    <w:rsid w:val="00162C37"/>
    <w:rsid w:val="00194C8D"/>
    <w:rsid w:val="001959B9"/>
    <w:rsid w:val="001A0CA8"/>
    <w:rsid w:val="001A3824"/>
    <w:rsid w:val="001A68E2"/>
    <w:rsid w:val="001B34CE"/>
    <w:rsid w:val="001C4042"/>
    <w:rsid w:val="001E2030"/>
    <w:rsid w:val="002333C1"/>
    <w:rsid w:val="0026151E"/>
    <w:rsid w:val="00282939"/>
    <w:rsid w:val="0029498F"/>
    <w:rsid w:val="002A4941"/>
    <w:rsid w:val="002B30D1"/>
    <w:rsid w:val="002C3E0C"/>
    <w:rsid w:val="002C5B17"/>
    <w:rsid w:val="002D76F1"/>
    <w:rsid w:val="0031685A"/>
    <w:rsid w:val="003276BC"/>
    <w:rsid w:val="0033760C"/>
    <w:rsid w:val="003444B1"/>
    <w:rsid w:val="00356508"/>
    <w:rsid w:val="00372C59"/>
    <w:rsid w:val="003B03DD"/>
    <w:rsid w:val="003B6308"/>
    <w:rsid w:val="003D3FCF"/>
    <w:rsid w:val="003F6168"/>
    <w:rsid w:val="00414B80"/>
    <w:rsid w:val="00431499"/>
    <w:rsid w:val="00432E77"/>
    <w:rsid w:val="00435DDC"/>
    <w:rsid w:val="00445AE2"/>
    <w:rsid w:val="00450516"/>
    <w:rsid w:val="00451D27"/>
    <w:rsid w:val="0045467E"/>
    <w:rsid w:val="00490636"/>
    <w:rsid w:val="004911EE"/>
    <w:rsid w:val="00493B57"/>
    <w:rsid w:val="004A34A2"/>
    <w:rsid w:val="004A7449"/>
    <w:rsid w:val="004C6A3F"/>
    <w:rsid w:val="004D3CA9"/>
    <w:rsid w:val="004D4A59"/>
    <w:rsid w:val="004E323F"/>
    <w:rsid w:val="004F56FD"/>
    <w:rsid w:val="005036F7"/>
    <w:rsid w:val="0050493F"/>
    <w:rsid w:val="005170C0"/>
    <w:rsid w:val="00522534"/>
    <w:rsid w:val="00530733"/>
    <w:rsid w:val="00556C3F"/>
    <w:rsid w:val="00563C28"/>
    <w:rsid w:val="00565DD8"/>
    <w:rsid w:val="00580E87"/>
    <w:rsid w:val="005A1EFA"/>
    <w:rsid w:val="005D1F95"/>
    <w:rsid w:val="005D56B6"/>
    <w:rsid w:val="005E282D"/>
    <w:rsid w:val="00610F2C"/>
    <w:rsid w:val="006203F7"/>
    <w:rsid w:val="00624E62"/>
    <w:rsid w:val="006329FA"/>
    <w:rsid w:val="006661C8"/>
    <w:rsid w:val="00680AFD"/>
    <w:rsid w:val="00682B68"/>
    <w:rsid w:val="0068332A"/>
    <w:rsid w:val="00686099"/>
    <w:rsid w:val="00697D71"/>
    <w:rsid w:val="006B26B6"/>
    <w:rsid w:val="006F1BA5"/>
    <w:rsid w:val="006F2781"/>
    <w:rsid w:val="00705174"/>
    <w:rsid w:val="0071364C"/>
    <w:rsid w:val="00715AFA"/>
    <w:rsid w:val="00715B15"/>
    <w:rsid w:val="00720B1C"/>
    <w:rsid w:val="0072179E"/>
    <w:rsid w:val="0072624E"/>
    <w:rsid w:val="00736754"/>
    <w:rsid w:val="00741C64"/>
    <w:rsid w:val="00744C9C"/>
    <w:rsid w:val="00744F6C"/>
    <w:rsid w:val="00745118"/>
    <w:rsid w:val="00746012"/>
    <w:rsid w:val="007547C7"/>
    <w:rsid w:val="00754925"/>
    <w:rsid w:val="00760FBE"/>
    <w:rsid w:val="0076362A"/>
    <w:rsid w:val="00770447"/>
    <w:rsid w:val="00771CE3"/>
    <w:rsid w:val="007A33E3"/>
    <w:rsid w:val="007A514E"/>
    <w:rsid w:val="007B33CE"/>
    <w:rsid w:val="007D7D9A"/>
    <w:rsid w:val="007E2D0E"/>
    <w:rsid w:val="007E5040"/>
    <w:rsid w:val="007E6074"/>
    <w:rsid w:val="007F569D"/>
    <w:rsid w:val="007F77E3"/>
    <w:rsid w:val="00823359"/>
    <w:rsid w:val="00842DDD"/>
    <w:rsid w:val="008435ED"/>
    <w:rsid w:val="008925F7"/>
    <w:rsid w:val="008A0A41"/>
    <w:rsid w:val="008A6613"/>
    <w:rsid w:val="008B1D94"/>
    <w:rsid w:val="008B5F49"/>
    <w:rsid w:val="008F38F2"/>
    <w:rsid w:val="00915A2E"/>
    <w:rsid w:val="00916114"/>
    <w:rsid w:val="0092062D"/>
    <w:rsid w:val="00935F80"/>
    <w:rsid w:val="00936BED"/>
    <w:rsid w:val="00944535"/>
    <w:rsid w:val="00945044"/>
    <w:rsid w:val="00951B63"/>
    <w:rsid w:val="0095709C"/>
    <w:rsid w:val="00981658"/>
    <w:rsid w:val="00997457"/>
    <w:rsid w:val="009A0DCA"/>
    <w:rsid w:val="009A248B"/>
    <w:rsid w:val="009B1154"/>
    <w:rsid w:val="009C1972"/>
    <w:rsid w:val="009D247B"/>
    <w:rsid w:val="009D69E1"/>
    <w:rsid w:val="009F2BA5"/>
    <w:rsid w:val="00A13346"/>
    <w:rsid w:val="00A1713D"/>
    <w:rsid w:val="00A20826"/>
    <w:rsid w:val="00A228B4"/>
    <w:rsid w:val="00A34257"/>
    <w:rsid w:val="00A41790"/>
    <w:rsid w:val="00A57A96"/>
    <w:rsid w:val="00A57D57"/>
    <w:rsid w:val="00A63DFF"/>
    <w:rsid w:val="00A854C6"/>
    <w:rsid w:val="00A87D3A"/>
    <w:rsid w:val="00A91EC4"/>
    <w:rsid w:val="00AB3F59"/>
    <w:rsid w:val="00AC57BF"/>
    <w:rsid w:val="00AE792C"/>
    <w:rsid w:val="00AF000C"/>
    <w:rsid w:val="00B06521"/>
    <w:rsid w:val="00B33720"/>
    <w:rsid w:val="00B6655E"/>
    <w:rsid w:val="00B70245"/>
    <w:rsid w:val="00B73802"/>
    <w:rsid w:val="00B74B1C"/>
    <w:rsid w:val="00B8048E"/>
    <w:rsid w:val="00BA5CFF"/>
    <w:rsid w:val="00BA5FC7"/>
    <w:rsid w:val="00BB00C5"/>
    <w:rsid w:val="00BB29C1"/>
    <w:rsid w:val="00BB639F"/>
    <w:rsid w:val="00BD15F7"/>
    <w:rsid w:val="00BD517B"/>
    <w:rsid w:val="00BE01AE"/>
    <w:rsid w:val="00BE4EB0"/>
    <w:rsid w:val="00C02EB0"/>
    <w:rsid w:val="00C11BDF"/>
    <w:rsid w:val="00C1676E"/>
    <w:rsid w:val="00C22009"/>
    <w:rsid w:val="00C24B8F"/>
    <w:rsid w:val="00C256AB"/>
    <w:rsid w:val="00C341C2"/>
    <w:rsid w:val="00C45A00"/>
    <w:rsid w:val="00C513BA"/>
    <w:rsid w:val="00C5669F"/>
    <w:rsid w:val="00C63B11"/>
    <w:rsid w:val="00C67651"/>
    <w:rsid w:val="00CB40BA"/>
    <w:rsid w:val="00CC3102"/>
    <w:rsid w:val="00CC5179"/>
    <w:rsid w:val="00CD797C"/>
    <w:rsid w:val="00CE26BE"/>
    <w:rsid w:val="00D1614F"/>
    <w:rsid w:val="00D21E3A"/>
    <w:rsid w:val="00D26211"/>
    <w:rsid w:val="00D318A1"/>
    <w:rsid w:val="00D31B1A"/>
    <w:rsid w:val="00D36571"/>
    <w:rsid w:val="00D42855"/>
    <w:rsid w:val="00D73908"/>
    <w:rsid w:val="00D75B04"/>
    <w:rsid w:val="00D81519"/>
    <w:rsid w:val="00D816FF"/>
    <w:rsid w:val="00D82050"/>
    <w:rsid w:val="00D97939"/>
    <w:rsid w:val="00DA58A4"/>
    <w:rsid w:val="00DD23A0"/>
    <w:rsid w:val="00DD753F"/>
    <w:rsid w:val="00DE2B9D"/>
    <w:rsid w:val="00DF6100"/>
    <w:rsid w:val="00DF7389"/>
    <w:rsid w:val="00DF774A"/>
    <w:rsid w:val="00E05794"/>
    <w:rsid w:val="00E07DF2"/>
    <w:rsid w:val="00E120FA"/>
    <w:rsid w:val="00E27AA7"/>
    <w:rsid w:val="00E3156A"/>
    <w:rsid w:val="00E4497B"/>
    <w:rsid w:val="00E854AF"/>
    <w:rsid w:val="00EA1A93"/>
    <w:rsid w:val="00EC317A"/>
    <w:rsid w:val="00EC5BA1"/>
    <w:rsid w:val="00ED74D8"/>
    <w:rsid w:val="00EE524F"/>
    <w:rsid w:val="00EF2F58"/>
    <w:rsid w:val="00EF3267"/>
    <w:rsid w:val="00F00F0A"/>
    <w:rsid w:val="00F02722"/>
    <w:rsid w:val="00F03FBC"/>
    <w:rsid w:val="00F04ABE"/>
    <w:rsid w:val="00F15610"/>
    <w:rsid w:val="00F27EB1"/>
    <w:rsid w:val="00F30D0C"/>
    <w:rsid w:val="00F45072"/>
    <w:rsid w:val="00F537D8"/>
    <w:rsid w:val="00F572EB"/>
    <w:rsid w:val="00F63564"/>
    <w:rsid w:val="00F6677C"/>
    <w:rsid w:val="00F7581D"/>
    <w:rsid w:val="00F82857"/>
    <w:rsid w:val="00F940F3"/>
    <w:rsid w:val="00FA26CE"/>
    <w:rsid w:val="00FA691C"/>
    <w:rsid w:val="00FA726E"/>
    <w:rsid w:val="00FA7E3A"/>
    <w:rsid w:val="00FE1FE1"/>
    <w:rsid w:val="00FE3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FC36E1"/>
  <w15:chartTrackingRefBased/>
  <w15:docId w15:val="{A3A8B9BA-E1FE-4451-A9CE-13FEBAA5A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0AF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1"/>
    <w:qFormat/>
    <w:rsid w:val="00C5669F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1"/>
    <w:locked/>
    <w:rsid w:val="00F02722"/>
  </w:style>
  <w:style w:type="paragraph" w:styleId="NormalWeb">
    <w:name w:val="Normal (Web)"/>
    <w:basedOn w:val="Normal"/>
    <w:uiPriority w:val="99"/>
    <w:unhideWhenUsed/>
    <w:rsid w:val="00682B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82B68"/>
  </w:style>
  <w:style w:type="character" w:styleId="Hyperlink">
    <w:name w:val="Hyperlink"/>
    <w:basedOn w:val="DefaultParagraphFont"/>
    <w:uiPriority w:val="99"/>
    <w:unhideWhenUsed/>
    <w:rsid w:val="00682B68"/>
    <w:rPr>
      <w:color w:val="0000FF"/>
      <w:u w:val="single"/>
    </w:rPr>
  </w:style>
  <w:style w:type="character" w:customStyle="1" w:styleId="reference-text">
    <w:name w:val="reference-text"/>
    <w:basedOn w:val="DefaultParagraphFont"/>
    <w:rsid w:val="00682B68"/>
  </w:style>
  <w:style w:type="table" w:styleId="TableGrid">
    <w:name w:val="Table Grid"/>
    <w:basedOn w:val="TableNormal"/>
    <w:uiPriority w:val="39"/>
    <w:rsid w:val="00556C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engetikanStandarChar">
    <w:name w:val="Pengetikan Standar Char"/>
    <w:basedOn w:val="DefaultParagraphFont"/>
    <w:link w:val="PengetikanStandar"/>
    <w:locked/>
    <w:rsid w:val="00B6655E"/>
    <w:rPr>
      <w:rFonts w:ascii="Times New Roman" w:hAnsi="Times New Roman" w:cs="Times New Roman"/>
      <w:iCs/>
      <w:sz w:val="24"/>
      <w:szCs w:val="20"/>
    </w:rPr>
  </w:style>
  <w:style w:type="paragraph" w:customStyle="1" w:styleId="PengetikanStandar">
    <w:name w:val="Pengetikan Standar"/>
    <w:basedOn w:val="Caption"/>
    <w:link w:val="PengetikanStandarChar"/>
    <w:qFormat/>
    <w:rsid w:val="00B6655E"/>
    <w:pPr>
      <w:spacing w:after="0"/>
      <w:jc w:val="center"/>
    </w:pPr>
    <w:rPr>
      <w:rFonts w:ascii="Times New Roman" w:hAnsi="Times New Roman" w:cs="Times New Roman"/>
      <w:i w:val="0"/>
      <w:color w:val="auto"/>
      <w:sz w:val="24"/>
      <w:szCs w:val="20"/>
    </w:rPr>
  </w:style>
  <w:style w:type="character" w:customStyle="1" w:styleId="notranslate">
    <w:name w:val="notranslate"/>
    <w:basedOn w:val="DefaultParagraphFont"/>
    <w:rsid w:val="00B6655E"/>
  </w:style>
  <w:style w:type="paragraph" w:styleId="Caption">
    <w:name w:val="caption"/>
    <w:basedOn w:val="Normal"/>
    <w:next w:val="Normal"/>
    <w:uiPriority w:val="35"/>
    <w:semiHidden/>
    <w:unhideWhenUsed/>
    <w:qFormat/>
    <w:rsid w:val="00B665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32E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2E77"/>
  </w:style>
  <w:style w:type="paragraph" w:styleId="Footer">
    <w:name w:val="footer"/>
    <w:basedOn w:val="Normal"/>
    <w:link w:val="FooterChar"/>
    <w:uiPriority w:val="99"/>
    <w:unhideWhenUsed/>
    <w:rsid w:val="00432E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2E7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46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1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4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1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1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9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301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77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49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5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6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5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id.wikipedia.org/wiki/Orang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id.wikipedia.org/wiki/Object_Oriented_Programming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yperlink" Target="https://id.wikipedia.org/wiki/Unified_Modeling_Language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s://en.wikipedia.org/wiki/Activity_diagra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2</Pages>
  <Words>2993</Words>
  <Characters>17062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266</cp:revision>
  <dcterms:created xsi:type="dcterms:W3CDTF">2018-04-21T02:20:00Z</dcterms:created>
  <dcterms:modified xsi:type="dcterms:W3CDTF">2018-05-05T10:49:00Z</dcterms:modified>
</cp:coreProperties>
</file>